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50B7" w:rsidRDefault="00D26F82">
      <w:proofErr w:type="spellStart"/>
      <w:r>
        <w:t>SavannaGame</w:t>
      </w:r>
      <w:proofErr w:type="spellEnd"/>
    </w:p>
    <w:p w:rsidR="00D26F82" w:rsidRDefault="00D26F82">
      <w:proofErr w:type="spellStart"/>
      <w:r>
        <w:t>UseCase</w:t>
      </w:r>
      <w:proofErr w:type="spellEnd"/>
      <w:r>
        <w:t xml:space="preserve"> FURPS</w:t>
      </w:r>
    </w:p>
    <w:tbl>
      <w:tblPr>
        <w:tblW w:w="9638" w:type="dxa"/>
        <w:tblInd w:w="45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9638"/>
      </w:tblGrid>
      <w:tr w:rsidR="00D26F82" w:rsidRPr="0088576C" w:rsidTr="00FF5C3A">
        <w:tc>
          <w:tcPr>
            <w:tcW w:w="96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0084D1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  <w:color w:val="FFFFFF"/>
                <w:lang w:val="en-US"/>
              </w:rPr>
            </w:pPr>
            <w:r w:rsidRPr="0088576C">
              <w:rPr>
                <w:rFonts w:ascii="Tunga" w:hAnsi="Tunga"/>
                <w:b/>
                <w:bCs/>
                <w:color w:val="FFFFFF"/>
                <w:lang w:val="en-US"/>
              </w:rPr>
              <w:t>// Functionality</w:t>
            </w:r>
          </w:p>
          <w:tbl>
            <w:tblPr>
              <w:tblW w:w="9528" w:type="dxa"/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2430"/>
              <w:gridCol w:w="7098"/>
            </w:tblGrid>
            <w:tr w:rsidR="00D26F82" w:rsidRPr="0088576C" w:rsidTr="00FF5C3A">
              <w:tc>
                <w:tcPr>
                  <w:tcW w:w="2430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Use Case Name</w:t>
                  </w:r>
                </w:p>
              </w:tc>
              <w:tc>
                <w:tcPr>
                  <w:tcW w:w="7098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lang w:val="en-US"/>
                    </w:rPr>
                  </w:pPr>
                  <w:r>
                    <w:rPr>
                      <w:rFonts w:ascii="Utsaah" w:hAnsi="Utsaah"/>
                      <w:lang w:val="en-US"/>
                    </w:rPr>
                    <w:t>Start Simulation</w:t>
                  </w:r>
                </w:p>
              </w:tc>
            </w:tr>
            <w:tr w:rsidR="00D26F82" w:rsidRPr="0088576C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Scope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CC1ACB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  <w:r w:rsidRPr="00CC1ACB">
                    <w:rPr>
                      <w:rFonts w:ascii="Utsaah" w:hAnsi="Utsaah"/>
                    </w:rPr>
                    <w:t>Funktions</w:t>
                  </w:r>
                  <w:r>
                    <w:rPr>
                      <w:rFonts w:ascii="Utsaah" w:hAnsi="Utsaah"/>
                      <w:lang w:val="en-US"/>
                    </w:rPr>
                    <w:t xml:space="preserve"> </w:t>
                  </w:r>
                  <w:r w:rsidRPr="00CC1ACB">
                    <w:rPr>
                      <w:rFonts w:ascii="Utsaah" w:hAnsi="Utsaah"/>
                    </w:rPr>
                    <w:t>stadie</w:t>
                  </w:r>
                  <w:r>
                    <w:rPr>
                      <w:rFonts w:ascii="Utsaah" w:hAnsi="Utsaah"/>
                    </w:rPr>
                    <w:t>, ingen grafisk brugerflade.</w:t>
                  </w:r>
                </w:p>
              </w:tc>
            </w:tr>
            <w:tr w:rsidR="00D26F82" w:rsidRPr="001670D7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Level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CC1ACB" w:rsidRDefault="00D26F82" w:rsidP="00FF5C3A">
                  <w:pPr>
                    <w:pStyle w:val="TableContents"/>
                    <w:rPr>
                      <w:rFonts w:ascii="Utsaah" w:hAnsi="Utsaah"/>
                      <w:i/>
                      <w:lang w:val="en-US"/>
                    </w:rPr>
                  </w:pPr>
                  <w:r w:rsidRPr="00CC1ACB">
                    <w:rPr>
                      <w:rFonts w:ascii="Utsaah" w:hAnsi="Utsaah"/>
                      <w:i/>
                      <w:lang w:val="en-US"/>
                    </w:rPr>
                    <w:t>User goal or sub function</w:t>
                  </w:r>
                </w:p>
              </w:tc>
            </w:tr>
            <w:tr w:rsidR="00D26F82" w:rsidRPr="001670D7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Primary Actor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lang w:val="en-US"/>
                    </w:rPr>
                  </w:pPr>
                  <w:r>
                    <w:rPr>
                      <w:rFonts w:ascii="Utsaah" w:hAnsi="Utsaah"/>
                      <w:lang w:val="en-US"/>
                    </w:rPr>
                    <w:t>Observant</w:t>
                  </w:r>
                </w:p>
              </w:tc>
            </w:tr>
            <w:tr w:rsidR="00D26F82" w:rsidRPr="001670D7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Stakeholders and interests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lang w:val="en-US"/>
                    </w:rPr>
                  </w:pPr>
                  <w:r>
                    <w:rPr>
                      <w:rFonts w:ascii="Utsaah" w:hAnsi="Utsaah"/>
                      <w:lang w:val="en-US"/>
                    </w:rPr>
                    <w:t>None</w:t>
                  </w:r>
                </w:p>
              </w:tc>
            </w:tr>
            <w:tr w:rsidR="00D26F82" w:rsidRPr="001670D7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Preconditions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CC1ACB" w:rsidRDefault="00D26F82" w:rsidP="00FF5C3A">
                  <w:pPr>
                    <w:pStyle w:val="TableContents"/>
                    <w:rPr>
                      <w:rFonts w:ascii="Utsaah" w:hAnsi="Utsaah"/>
                      <w:i/>
                      <w:lang w:val="en-US"/>
                    </w:rPr>
                  </w:pPr>
                  <w:r w:rsidRPr="00CC1ACB">
                    <w:rPr>
                      <w:rFonts w:ascii="Utsaah" w:hAnsi="Utsaah"/>
                      <w:i/>
                      <w:lang w:val="en-US"/>
                    </w:rPr>
                    <w:t>What must be true on start and worth telling the reader</w:t>
                  </w:r>
                </w:p>
              </w:tc>
            </w:tr>
            <w:tr w:rsidR="00D26F82" w:rsidRPr="00CC1ACB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Success guarantee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CC1ACB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  <w:r w:rsidRPr="00CC1ACB">
                    <w:rPr>
                      <w:rFonts w:ascii="Utsaah" w:hAnsi="Utsaah"/>
                    </w:rPr>
                    <w:t>En simulering af mindst 50 runder</w:t>
                  </w:r>
                </w:p>
              </w:tc>
            </w:tr>
            <w:tr w:rsidR="00D26F82" w:rsidRPr="00CC1ACB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Main success scenario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Default="00D26F82" w:rsidP="00D26F82">
                  <w:pPr>
                    <w:pStyle w:val="TableContents"/>
                    <w:numPr>
                      <w:ilvl w:val="0"/>
                      <w:numId w:val="1"/>
                    </w:numPr>
                    <w:rPr>
                      <w:rFonts w:ascii="Utsaah" w:hAnsi="Utsaah"/>
                      <w:lang w:val="en-US"/>
                    </w:rPr>
                  </w:pPr>
                  <w:r>
                    <w:rPr>
                      <w:rFonts w:ascii="Utsaah" w:hAnsi="Utsaah"/>
                      <w:lang w:val="en-US"/>
                    </w:rPr>
                    <w:t xml:space="preserve">Observant starter </w:t>
                  </w:r>
                  <w:r w:rsidRPr="00CC1ACB">
                    <w:rPr>
                      <w:rFonts w:ascii="Utsaah" w:hAnsi="Utsaah"/>
                    </w:rPr>
                    <w:t>simuleringen</w:t>
                  </w:r>
                </w:p>
                <w:p w:rsidR="00D26F82" w:rsidRPr="00CC1ACB" w:rsidRDefault="00D26F82" w:rsidP="00D26F82">
                  <w:pPr>
                    <w:pStyle w:val="TableContents"/>
                    <w:numPr>
                      <w:ilvl w:val="0"/>
                      <w:numId w:val="1"/>
                    </w:numPr>
                    <w:rPr>
                      <w:rFonts w:ascii="Utsaah" w:hAnsi="Utsaah"/>
                    </w:rPr>
                  </w:pPr>
                  <w:r w:rsidRPr="00CC1ACB">
                    <w:rPr>
                      <w:rFonts w:ascii="Utsaah" w:hAnsi="Utsaah"/>
                    </w:rPr>
                    <w:t>Simulering kører I minimum 50 runder</w:t>
                  </w:r>
                </w:p>
              </w:tc>
            </w:tr>
            <w:tr w:rsidR="00D26F82" w:rsidRPr="001670D7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Variations list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CC1ACB" w:rsidRDefault="00D26F82" w:rsidP="00FF5C3A">
                  <w:pPr>
                    <w:pStyle w:val="TableContents"/>
                    <w:rPr>
                      <w:rFonts w:ascii="Utsaah" w:hAnsi="Utsaah"/>
                      <w:i/>
                      <w:lang w:val="en-US"/>
                    </w:rPr>
                  </w:pPr>
                  <w:r w:rsidRPr="00CC1ACB">
                    <w:rPr>
                      <w:rFonts w:ascii="Utsaah" w:hAnsi="Utsaah"/>
                      <w:i/>
                      <w:lang w:val="en-US"/>
                    </w:rPr>
                    <w:t>Varying I/O methods and data formats</w:t>
                  </w:r>
                </w:p>
              </w:tc>
            </w:tr>
            <w:tr w:rsidR="00D26F82" w:rsidRPr="001670D7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Frequency of occurrence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CC1ACB" w:rsidRDefault="00D26F82" w:rsidP="00FF5C3A">
                  <w:pPr>
                    <w:pStyle w:val="TableContents"/>
                    <w:rPr>
                      <w:rFonts w:ascii="Utsaah" w:hAnsi="Utsaah"/>
                      <w:i/>
                      <w:lang w:val="en-US"/>
                    </w:rPr>
                  </w:pPr>
                  <w:r w:rsidRPr="00CC1ACB">
                    <w:rPr>
                      <w:rFonts w:ascii="Utsaah" w:hAnsi="Utsaah"/>
                      <w:i/>
                      <w:lang w:val="en-US"/>
                    </w:rPr>
                    <w:t>Influences investigation, testing and timing of implementation</w:t>
                  </w:r>
                </w:p>
              </w:tc>
            </w:tr>
            <w:tr w:rsidR="00D26F82" w:rsidRPr="0088576C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Miscellaneous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CC1ACB" w:rsidRDefault="00D26F82" w:rsidP="00FF5C3A">
                  <w:pPr>
                    <w:pStyle w:val="TableContents"/>
                    <w:rPr>
                      <w:rFonts w:ascii="Utsaah" w:hAnsi="Utsaah"/>
                      <w:i/>
                      <w:lang w:val="en-US"/>
                    </w:rPr>
                  </w:pPr>
                  <w:r w:rsidRPr="00CC1ACB">
                    <w:rPr>
                      <w:rFonts w:ascii="Utsaah" w:hAnsi="Utsaah"/>
                      <w:i/>
                      <w:lang w:val="en-US"/>
                    </w:rPr>
                    <w:t>Such as open issues</w:t>
                  </w:r>
                </w:p>
              </w:tc>
            </w:tr>
          </w:tbl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  <w:color w:val="FFFFFF"/>
                <w:lang w:val="en-US"/>
              </w:rPr>
            </w:pPr>
          </w:p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  <w:color w:val="FFFFFF"/>
                <w:lang w:val="en-US"/>
              </w:rPr>
            </w:pPr>
            <w:r w:rsidRPr="0088576C">
              <w:rPr>
                <w:rFonts w:ascii="Tunga" w:hAnsi="Tunga"/>
                <w:b/>
                <w:bCs/>
                <w:color w:val="FFFFFF"/>
                <w:lang w:val="en-US"/>
              </w:rPr>
              <w:t xml:space="preserve">// </w:t>
            </w:r>
            <w:proofErr w:type="spellStart"/>
            <w:r w:rsidRPr="0088576C">
              <w:rPr>
                <w:rFonts w:ascii="Tunga" w:hAnsi="Tunga"/>
                <w:b/>
                <w:bCs/>
                <w:color w:val="FFFFFF"/>
                <w:lang w:val="en-US"/>
              </w:rPr>
              <w:t>Useability</w:t>
            </w:r>
            <w:proofErr w:type="spellEnd"/>
          </w:p>
          <w:tbl>
            <w:tblPr>
              <w:tblW w:w="9528" w:type="dxa"/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9528"/>
            </w:tblGrid>
            <w:tr w:rsidR="00D26F82" w:rsidRPr="0088576C" w:rsidTr="00FF5C3A">
              <w:tc>
                <w:tcPr>
                  <w:tcW w:w="9528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793658" w:rsidRDefault="00D26F82" w:rsidP="00FF5C3A">
                  <w:pPr>
                    <w:pStyle w:val="TableContents"/>
                    <w:rPr>
                      <w:rFonts w:ascii="Tunga" w:hAnsi="Tunga"/>
                    </w:rPr>
                  </w:pPr>
                  <w:r>
                    <w:rPr>
                      <w:rFonts w:ascii="Tunga" w:hAnsi="Tunga"/>
                    </w:rPr>
                    <w:t xml:space="preserve">Se </w:t>
                  </w:r>
                  <w:proofErr w:type="spellStart"/>
                  <w:r>
                    <w:rPr>
                      <w:rFonts w:ascii="Tunga" w:hAnsi="Tunga"/>
                    </w:rPr>
                    <w:t>Scope</w:t>
                  </w:r>
                  <w:proofErr w:type="spellEnd"/>
                  <w:r>
                    <w:rPr>
                      <w:rFonts w:ascii="Tunga" w:hAnsi="Tunga"/>
                    </w:rPr>
                    <w:t>…</w:t>
                  </w:r>
                </w:p>
              </w:tc>
            </w:tr>
          </w:tbl>
          <w:p w:rsidR="00D26F82" w:rsidRPr="00793658" w:rsidRDefault="00D26F82" w:rsidP="00FF5C3A">
            <w:pPr>
              <w:pStyle w:val="TableContents"/>
              <w:rPr>
                <w:rFonts w:ascii="Tunga" w:hAnsi="Tunga"/>
                <w:b/>
                <w:bCs/>
              </w:rPr>
            </w:pPr>
          </w:p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  <w:color w:val="FFFFFF"/>
                <w:lang w:val="en-US"/>
              </w:rPr>
            </w:pPr>
            <w:r w:rsidRPr="0088576C">
              <w:rPr>
                <w:rFonts w:ascii="Tunga" w:hAnsi="Tunga"/>
                <w:b/>
                <w:bCs/>
                <w:color w:val="FFFFFF"/>
                <w:lang w:val="en-US"/>
              </w:rPr>
              <w:t>// Reliability</w:t>
            </w:r>
          </w:p>
          <w:tbl>
            <w:tblPr>
              <w:tblW w:w="9528" w:type="dxa"/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9528"/>
            </w:tblGrid>
            <w:tr w:rsidR="00D26F82" w:rsidRPr="0088576C" w:rsidTr="00FF5C3A">
              <w:tc>
                <w:tcPr>
                  <w:tcW w:w="9528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Tunga" w:hAnsi="Tunga"/>
                    </w:rPr>
                  </w:pPr>
                </w:p>
              </w:tc>
            </w:tr>
          </w:tbl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</w:rPr>
            </w:pPr>
          </w:p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  <w:color w:val="FFFFFF"/>
                <w:lang w:val="en-US"/>
              </w:rPr>
            </w:pPr>
            <w:r w:rsidRPr="0088576C">
              <w:rPr>
                <w:rFonts w:ascii="Tunga" w:hAnsi="Tunga"/>
                <w:b/>
                <w:bCs/>
                <w:color w:val="FFFFFF"/>
                <w:lang w:val="en-US"/>
              </w:rPr>
              <w:t>// Performance</w:t>
            </w:r>
          </w:p>
          <w:tbl>
            <w:tblPr>
              <w:tblW w:w="9528" w:type="dxa"/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9528"/>
            </w:tblGrid>
            <w:tr w:rsidR="00D26F82" w:rsidRPr="0088576C" w:rsidTr="00FF5C3A">
              <w:tc>
                <w:tcPr>
                  <w:tcW w:w="9528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B108C0" w:rsidRDefault="00D26F82" w:rsidP="00FF5C3A">
                  <w:pPr>
                    <w:pStyle w:val="TableContents"/>
                    <w:rPr>
                      <w:rFonts w:ascii="Tunga" w:hAnsi="Tunga"/>
                    </w:rPr>
                  </w:pPr>
                  <w:r>
                    <w:rPr>
                      <w:rFonts w:ascii="Tunga" w:hAnsi="Tunga"/>
                    </w:rPr>
                    <w:t>Et minimum af nedbrud ;)</w:t>
                  </w:r>
                </w:p>
              </w:tc>
            </w:tr>
          </w:tbl>
          <w:p w:rsidR="00D26F82" w:rsidRPr="00793658" w:rsidRDefault="00D26F82" w:rsidP="00FF5C3A">
            <w:pPr>
              <w:pStyle w:val="TableContents"/>
              <w:rPr>
                <w:rFonts w:ascii="Tunga" w:hAnsi="Tunga"/>
                <w:b/>
                <w:bCs/>
              </w:rPr>
            </w:pPr>
          </w:p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  <w:color w:val="FFFFFF"/>
                <w:lang w:val="en-US"/>
              </w:rPr>
            </w:pPr>
            <w:r w:rsidRPr="0088576C">
              <w:rPr>
                <w:rFonts w:ascii="Tunga" w:hAnsi="Tunga"/>
                <w:b/>
                <w:bCs/>
                <w:color w:val="FFFFFF"/>
                <w:lang w:val="en-US"/>
              </w:rPr>
              <w:t>// Supportability</w:t>
            </w:r>
          </w:p>
          <w:tbl>
            <w:tblPr>
              <w:tblW w:w="9528" w:type="dxa"/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9528"/>
            </w:tblGrid>
            <w:tr w:rsidR="00D26F82" w:rsidRPr="001670D7" w:rsidTr="00FF5C3A">
              <w:tc>
                <w:tcPr>
                  <w:tcW w:w="9528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1670D7" w:rsidRDefault="00D26F82" w:rsidP="00FF5C3A">
                  <w:pPr>
                    <w:pStyle w:val="TableContents"/>
                    <w:rPr>
                      <w:rFonts w:ascii="Tunga" w:hAnsi="Tunga"/>
                      <w:lang w:val="en-US"/>
                    </w:rPr>
                  </w:pPr>
                </w:p>
              </w:tc>
            </w:tr>
          </w:tbl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  <w:lang w:val="en-US"/>
              </w:rPr>
            </w:pPr>
          </w:p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  <w:color w:val="FFFFFF"/>
                <w:lang w:val="en-US"/>
              </w:rPr>
            </w:pPr>
            <w:r w:rsidRPr="0088576C">
              <w:rPr>
                <w:rFonts w:ascii="Tunga" w:hAnsi="Tunga"/>
                <w:b/>
                <w:bCs/>
                <w:color w:val="FFFFFF"/>
                <w:lang w:val="en-US"/>
              </w:rPr>
              <w:t>+</w:t>
            </w:r>
          </w:p>
          <w:tbl>
            <w:tblPr>
              <w:tblW w:w="9528" w:type="dxa"/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9528"/>
            </w:tblGrid>
            <w:tr w:rsidR="00D26F82" w:rsidRPr="0088576C" w:rsidTr="00FF5C3A">
              <w:tc>
                <w:tcPr>
                  <w:tcW w:w="9528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B108C0" w:rsidRDefault="00D26F82" w:rsidP="00FF5C3A">
                  <w:pPr>
                    <w:pStyle w:val="TableContents"/>
                    <w:rPr>
                      <w:rFonts w:ascii="Tunga" w:hAnsi="Tunga"/>
                    </w:rPr>
                  </w:pPr>
                  <w:r>
                    <w:rPr>
                      <w:rFonts w:ascii="Tunga" w:hAnsi="Tunga"/>
                    </w:rPr>
                    <w:t xml:space="preserve">Dette er en </w:t>
                  </w:r>
                  <w:proofErr w:type="spellStart"/>
                  <w:r>
                    <w:rPr>
                      <w:rFonts w:ascii="Tunga" w:hAnsi="Tunga"/>
                    </w:rPr>
                    <w:t>Consol</w:t>
                  </w:r>
                  <w:proofErr w:type="spellEnd"/>
                  <w:r>
                    <w:rPr>
                      <w:rFonts w:ascii="Tunga" w:hAnsi="Tunga"/>
                    </w:rPr>
                    <w:t xml:space="preserve"> applikation </w:t>
                  </w:r>
                </w:p>
              </w:tc>
            </w:tr>
          </w:tbl>
          <w:p w:rsidR="00D26F82" w:rsidRPr="0088576C" w:rsidRDefault="00D26F82" w:rsidP="00FF5C3A">
            <w:pPr>
              <w:pStyle w:val="TableContents"/>
              <w:rPr>
                <w:lang w:val="en-US"/>
              </w:rPr>
            </w:pPr>
          </w:p>
        </w:tc>
      </w:tr>
    </w:tbl>
    <w:p w:rsidR="00D26F82" w:rsidRDefault="00D26F82"/>
    <w:tbl>
      <w:tblPr>
        <w:tblW w:w="9638" w:type="dxa"/>
        <w:tblInd w:w="45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9638"/>
      </w:tblGrid>
      <w:tr w:rsidR="00D26F82" w:rsidRPr="0088576C" w:rsidTr="00FF5C3A">
        <w:tc>
          <w:tcPr>
            <w:tcW w:w="96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0084D1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26F82" w:rsidRPr="0088576C" w:rsidRDefault="00D26F82" w:rsidP="00FF5C3A">
            <w:pPr>
              <w:pStyle w:val="TableContents"/>
              <w:rPr>
                <w:rFonts w:ascii="Tunga" w:hAnsi="Tunga"/>
                <w:b/>
                <w:bCs/>
                <w:color w:val="FFFFFF"/>
                <w:lang w:val="en-US"/>
              </w:rPr>
            </w:pPr>
            <w:r w:rsidRPr="0088576C">
              <w:rPr>
                <w:rFonts w:ascii="Tunga" w:hAnsi="Tunga"/>
                <w:b/>
                <w:bCs/>
                <w:color w:val="FFFFFF"/>
                <w:lang w:val="en-US"/>
              </w:rPr>
              <w:lastRenderedPageBreak/>
              <w:t>// Fu</w:t>
            </w:r>
            <w:r>
              <w:rPr>
                <w:rFonts w:ascii="Tunga" w:hAnsi="Tunga"/>
                <w:b/>
                <w:bCs/>
                <w:color w:val="FFFFFF"/>
                <w:lang w:val="en-US"/>
              </w:rPr>
              <w:t>lly dressed</w:t>
            </w:r>
          </w:p>
          <w:tbl>
            <w:tblPr>
              <w:tblW w:w="9528" w:type="dxa"/>
              <w:tblLayout w:type="fixed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2430"/>
              <w:gridCol w:w="7098"/>
            </w:tblGrid>
            <w:tr w:rsidR="00D26F82" w:rsidRPr="0088576C" w:rsidTr="00FF5C3A">
              <w:tc>
                <w:tcPr>
                  <w:tcW w:w="2430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Use Case Name</w:t>
                  </w:r>
                </w:p>
              </w:tc>
              <w:tc>
                <w:tcPr>
                  <w:tcW w:w="7098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lang w:val="en-US"/>
                    </w:rPr>
                  </w:pPr>
                  <w:r>
                    <w:rPr>
                      <w:rFonts w:ascii="Utsaah" w:hAnsi="Utsaah"/>
                      <w:lang w:val="en-US"/>
                    </w:rPr>
                    <w:t xml:space="preserve">Start </w:t>
                  </w:r>
                  <w:proofErr w:type="spellStart"/>
                  <w:r>
                    <w:rPr>
                      <w:rFonts w:ascii="Utsaah" w:hAnsi="Utsaah"/>
                      <w:lang w:val="en-US"/>
                    </w:rPr>
                    <w:t>Simulering</w:t>
                  </w:r>
                  <w:proofErr w:type="spellEnd"/>
                </w:p>
              </w:tc>
            </w:tr>
            <w:tr w:rsidR="00D26F82" w:rsidRPr="0088576C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Scope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lang w:val="en-US"/>
                    </w:rPr>
                  </w:pPr>
                  <w:r w:rsidRPr="00CC1ACB">
                    <w:rPr>
                      <w:rFonts w:ascii="Utsaah" w:hAnsi="Utsaah"/>
                    </w:rPr>
                    <w:t>Funktions</w:t>
                  </w:r>
                  <w:r>
                    <w:rPr>
                      <w:rFonts w:ascii="Utsaah" w:hAnsi="Utsaah"/>
                      <w:lang w:val="en-US"/>
                    </w:rPr>
                    <w:t xml:space="preserve"> </w:t>
                  </w:r>
                  <w:r w:rsidRPr="00CC1ACB">
                    <w:rPr>
                      <w:rFonts w:ascii="Utsaah" w:hAnsi="Utsaah"/>
                    </w:rPr>
                    <w:t>stadie</w:t>
                  </w:r>
                  <w:r>
                    <w:rPr>
                      <w:rFonts w:ascii="Utsaah" w:hAnsi="Utsaah"/>
                    </w:rPr>
                    <w:t>, ingen grafisk brugerflade.</w:t>
                  </w:r>
                </w:p>
              </w:tc>
            </w:tr>
            <w:tr w:rsidR="00D26F82" w:rsidRPr="00E85815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Level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D052FC" w:rsidRDefault="00D26F82" w:rsidP="00FF5C3A">
                  <w:pPr>
                    <w:pStyle w:val="TableContents"/>
                    <w:rPr>
                      <w:rFonts w:ascii="Utsaah" w:hAnsi="Utsaah"/>
                      <w:i/>
                      <w:lang w:val="en-US"/>
                    </w:rPr>
                  </w:pPr>
                  <w:r w:rsidRPr="00D052FC">
                    <w:rPr>
                      <w:rFonts w:ascii="Utsaah" w:hAnsi="Utsaah"/>
                      <w:i/>
                      <w:lang w:val="en-US"/>
                    </w:rPr>
                    <w:t>User goal.</w:t>
                  </w:r>
                </w:p>
              </w:tc>
            </w:tr>
            <w:tr w:rsidR="00D26F82" w:rsidRPr="00E85815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Primary Actor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lang w:val="en-US"/>
                    </w:rPr>
                  </w:pPr>
                  <w:r>
                    <w:rPr>
                      <w:rFonts w:ascii="Utsaah" w:hAnsi="Utsaah"/>
                      <w:lang w:val="en-US"/>
                    </w:rPr>
                    <w:t>Observant</w:t>
                  </w:r>
                </w:p>
              </w:tc>
            </w:tr>
            <w:tr w:rsidR="00D26F82" w:rsidRPr="00722BFC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>
                    <w:rPr>
                      <w:rFonts w:ascii="Utsaah" w:hAnsi="Utsaah"/>
                      <w:b/>
                      <w:bCs/>
                      <w:lang w:val="en-US"/>
                    </w:rPr>
                    <w:t>Stakeholders and I</w:t>
                  </w: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nterests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Klassens elever: ønsker at se et funktionelt program der kører uden bugs</w:t>
                  </w:r>
                </w:p>
                <w:p w:rsidR="00D26F82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 xml:space="preserve">Klassens Lærer: ønsker at se elevens (mig) lærte viden inden for fagene </w:t>
                  </w:r>
                  <w:proofErr w:type="spellStart"/>
                  <w:r>
                    <w:rPr>
                      <w:rFonts w:ascii="Utsaah" w:hAnsi="Utsaah"/>
                    </w:rPr>
                    <w:t>programering</w:t>
                  </w:r>
                  <w:proofErr w:type="spellEnd"/>
                  <w:r>
                    <w:rPr>
                      <w:rFonts w:ascii="Utsaah" w:hAnsi="Utsaah"/>
                    </w:rPr>
                    <w:t xml:space="preserve"> og systemudvikling</w:t>
                  </w:r>
                </w:p>
                <w:p w:rsidR="00D26F82" w:rsidRPr="00722BFC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Udvikleren (mig): ønsker at vise et funktionelt program der lever op til de krav stillet</w:t>
                  </w:r>
                </w:p>
              </w:tc>
            </w:tr>
            <w:tr w:rsidR="00D26F82" w:rsidRPr="00E85815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Preconditions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FE2E19" w:rsidRDefault="00D26F82" w:rsidP="00D26F82">
                  <w:pPr>
                    <w:pStyle w:val="TableContents"/>
                    <w:numPr>
                      <w:ilvl w:val="0"/>
                      <w:numId w:val="5"/>
                    </w:numPr>
                    <w:rPr>
                      <w:rFonts w:ascii="Utsaah" w:hAnsi="Utsaah"/>
                    </w:rPr>
                  </w:pPr>
                  <w:proofErr w:type="gramStart"/>
                  <w:r>
                    <w:rPr>
                      <w:rFonts w:ascii="Utsaah" w:hAnsi="Utsaah"/>
                    </w:rPr>
                    <w:t>ingen</w:t>
                  </w:r>
                  <w:proofErr w:type="gramEnd"/>
                </w:p>
              </w:tc>
            </w:tr>
            <w:tr w:rsidR="00D26F82" w:rsidRPr="00E85815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proofErr w:type="spellStart"/>
                  <w:r>
                    <w:rPr>
                      <w:rFonts w:ascii="Utsaah" w:hAnsi="Utsaah"/>
                      <w:b/>
                      <w:bCs/>
                      <w:lang w:val="en-US"/>
                    </w:rPr>
                    <w:t>Postconditions</w:t>
                  </w:r>
                  <w:proofErr w:type="spellEnd"/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Default="00D26F82" w:rsidP="00D26F82">
                  <w:pPr>
                    <w:pStyle w:val="TableContents"/>
                    <w:numPr>
                      <w:ilvl w:val="0"/>
                      <w:numId w:val="5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Simulering kørt i minimum 200 runder</w:t>
                  </w:r>
                </w:p>
                <w:p w:rsidR="00D26F82" w:rsidRDefault="00D26F82" w:rsidP="00D26F82">
                  <w:pPr>
                    <w:pStyle w:val="TableContents"/>
                    <w:numPr>
                      <w:ilvl w:val="0"/>
                      <w:numId w:val="5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Kaniner og løver har flyttet sig på spilpladen</w:t>
                  </w:r>
                </w:p>
                <w:p w:rsidR="00D26F82" w:rsidRDefault="00D26F82" w:rsidP="00D26F82">
                  <w:pPr>
                    <w:pStyle w:val="TableContents"/>
                    <w:numPr>
                      <w:ilvl w:val="0"/>
                      <w:numId w:val="5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Kaniner og løver har formeret sig i simuleringen</w:t>
                  </w:r>
                </w:p>
                <w:p w:rsidR="00D26F82" w:rsidRDefault="00D26F82" w:rsidP="00D26F82">
                  <w:pPr>
                    <w:pStyle w:val="TableContents"/>
                    <w:numPr>
                      <w:ilvl w:val="0"/>
                      <w:numId w:val="5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Kaniner og løver har spist i simuleringen</w:t>
                  </w:r>
                </w:p>
                <w:p w:rsidR="00D26F82" w:rsidRPr="00FE2E19" w:rsidRDefault="00D26F82" w:rsidP="00D26F82">
                  <w:pPr>
                    <w:pStyle w:val="TableContents"/>
                    <w:numPr>
                      <w:ilvl w:val="0"/>
                      <w:numId w:val="5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Kaniner og løver er døde i løbet af simuleringen</w:t>
                  </w:r>
                </w:p>
              </w:tc>
            </w:tr>
            <w:tr w:rsidR="00D26F82" w:rsidRPr="00E85815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D11AB4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</w:rPr>
                  </w:pPr>
                  <w:r w:rsidRPr="00D11AB4">
                    <w:rPr>
                      <w:rFonts w:ascii="Utsaah" w:hAnsi="Utsaah"/>
                      <w:b/>
                      <w:bCs/>
                    </w:rPr>
                    <w:t xml:space="preserve">Success </w:t>
                  </w:r>
                  <w:proofErr w:type="spellStart"/>
                  <w:r w:rsidRPr="00D11AB4">
                    <w:rPr>
                      <w:rFonts w:ascii="Utsaah" w:hAnsi="Utsaah"/>
                      <w:b/>
                      <w:bCs/>
                    </w:rPr>
                    <w:t>Guarantee</w:t>
                  </w:r>
                  <w:proofErr w:type="spellEnd"/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D11AB4" w:rsidRDefault="00D26F82" w:rsidP="00D26F82">
                  <w:pPr>
                    <w:pStyle w:val="TableContents"/>
                    <w:numPr>
                      <w:ilvl w:val="0"/>
                      <w:numId w:val="4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Ingen f</w:t>
                  </w:r>
                  <w:r w:rsidRPr="00D11AB4">
                    <w:rPr>
                      <w:rFonts w:ascii="Utsaah" w:hAnsi="Utsaah"/>
                    </w:rPr>
                    <w:t>ejl</w:t>
                  </w:r>
                  <w:r>
                    <w:rPr>
                      <w:rFonts w:ascii="Utsaah" w:hAnsi="Utsaah"/>
                    </w:rPr>
                    <w:t xml:space="preserve"> meldinger</w:t>
                  </w:r>
                  <w:r w:rsidRPr="00D11AB4">
                    <w:rPr>
                      <w:rFonts w:ascii="Utsaah" w:hAnsi="Utsaah"/>
                    </w:rPr>
                    <w:t xml:space="preserve"> </w:t>
                  </w:r>
                </w:p>
              </w:tc>
            </w:tr>
            <w:tr w:rsidR="00D26F82" w:rsidRPr="00BB0777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D11AB4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</w:rPr>
                  </w:pPr>
                  <w:r w:rsidRPr="00D11AB4">
                    <w:rPr>
                      <w:rFonts w:ascii="Utsaah" w:hAnsi="Utsaah"/>
                      <w:b/>
                      <w:bCs/>
                    </w:rPr>
                    <w:t xml:space="preserve">Main Success </w:t>
                  </w:r>
                  <w:proofErr w:type="spellStart"/>
                  <w:r w:rsidRPr="00D11AB4">
                    <w:rPr>
                      <w:rFonts w:ascii="Utsaah" w:hAnsi="Utsaah"/>
                      <w:b/>
                      <w:bCs/>
                    </w:rPr>
                    <w:t>Scenerio</w:t>
                  </w:r>
                  <w:proofErr w:type="spellEnd"/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</w:p>
                <w:p w:rsidR="00D26F82" w:rsidRPr="00F61F2D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</w:p>
                <w:p w:rsidR="00D26F82" w:rsidRPr="00722BFC" w:rsidRDefault="00D26F82" w:rsidP="00D26F82">
                  <w:pPr>
                    <w:pStyle w:val="TableContents"/>
                    <w:numPr>
                      <w:ilvl w:val="0"/>
                      <w:numId w:val="2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Observant starter simuleringen</w:t>
                  </w:r>
                  <w:r w:rsidRPr="00722BFC">
                    <w:rPr>
                      <w:rFonts w:ascii="Utsaah" w:hAnsi="Utsaah"/>
                    </w:rPr>
                    <w:t xml:space="preserve">. </w:t>
                  </w:r>
                </w:p>
                <w:p w:rsidR="00D26F82" w:rsidRPr="00722BFC" w:rsidRDefault="00D26F82" w:rsidP="00FF5C3A">
                  <w:pPr>
                    <w:pStyle w:val="TableContents"/>
                    <w:ind w:left="720"/>
                    <w:rPr>
                      <w:rFonts w:ascii="Utsaah" w:hAnsi="Utsaah"/>
                    </w:rPr>
                  </w:pPr>
                </w:p>
                <w:p w:rsidR="00D26F82" w:rsidRPr="00722BFC" w:rsidRDefault="00D26F82" w:rsidP="00D26F82">
                  <w:pPr>
                    <w:pStyle w:val="TableContents"/>
                    <w:numPr>
                      <w:ilvl w:val="0"/>
                      <w:numId w:val="2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Simuleringen kører</w:t>
                  </w:r>
                </w:p>
                <w:p w:rsidR="00D26F82" w:rsidRPr="00722BFC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</w:p>
                <w:p w:rsidR="00D26F82" w:rsidRPr="00722BFC" w:rsidRDefault="00D26F82" w:rsidP="00D26F82">
                  <w:pPr>
                    <w:pStyle w:val="TableContents"/>
                    <w:numPr>
                      <w:ilvl w:val="0"/>
                      <w:numId w:val="2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Dyr flytter rundt på spilpladen</w:t>
                  </w:r>
                </w:p>
                <w:p w:rsidR="00D26F82" w:rsidRPr="00722BFC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</w:p>
                <w:p w:rsidR="00D26F82" w:rsidRPr="00722BFC" w:rsidRDefault="00D26F82" w:rsidP="00D26F82">
                  <w:pPr>
                    <w:pStyle w:val="TableContents"/>
                    <w:numPr>
                      <w:ilvl w:val="0"/>
                      <w:numId w:val="2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Kanin møder en kanin af modsatte køn og formere sig, der tilføres 4 nye kaniner til simuleringen</w:t>
                  </w:r>
                </w:p>
                <w:p w:rsidR="00D26F82" w:rsidRPr="00722BFC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</w:p>
                <w:p w:rsidR="00D26F82" w:rsidRPr="00F317A1" w:rsidRDefault="00D26F82" w:rsidP="00D26F82">
                  <w:pPr>
                    <w:pStyle w:val="TableContents"/>
                    <w:numPr>
                      <w:ilvl w:val="0"/>
                      <w:numId w:val="2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Løve møder en løve af modsatte køn og formere sig, der tilføres 2 nye løver til simuleringen</w:t>
                  </w:r>
                </w:p>
                <w:p w:rsidR="00D26F82" w:rsidRPr="00722BFC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</w:p>
                <w:p w:rsidR="00D26F82" w:rsidRPr="00722BFC" w:rsidRDefault="00D26F82" w:rsidP="00D26F82">
                  <w:pPr>
                    <w:pStyle w:val="TableContents"/>
                    <w:numPr>
                      <w:ilvl w:val="0"/>
                      <w:numId w:val="2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Løve møder en kanin, kaninen bliver spist, løven tager på i vægt og forlænger derved sin levetid, kaninen slettes fra simuleringen</w:t>
                  </w:r>
                </w:p>
                <w:p w:rsidR="00D26F82" w:rsidRPr="00722BFC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</w:p>
                <w:p w:rsidR="00D26F82" w:rsidRPr="00722BFC" w:rsidRDefault="00D26F82" w:rsidP="00D26F82">
                  <w:pPr>
                    <w:pStyle w:val="TableContents"/>
                    <w:numPr>
                      <w:ilvl w:val="0"/>
                      <w:numId w:val="2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Kanin møder græs, græsset bliver spist, kaninen tager på i vægt og forlænger derved sin levetid, græsset slettes fra simuleringen</w:t>
                  </w:r>
                </w:p>
                <w:p w:rsidR="00D26F82" w:rsidRPr="00722BFC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</w:p>
                <w:p w:rsidR="00D26F82" w:rsidRPr="009D0E05" w:rsidRDefault="00D26F82" w:rsidP="00FF5C3A">
                  <w:pPr>
                    <w:pStyle w:val="TableContents"/>
                    <w:ind w:left="1440"/>
                    <w:rPr>
                      <w:rFonts w:ascii="Utsaah" w:hAnsi="Utsaah"/>
                    </w:rPr>
                  </w:pPr>
                </w:p>
              </w:tc>
            </w:tr>
            <w:tr w:rsidR="00D26F82" w:rsidRPr="00A40D7B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>
                    <w:rPr>
                      <w:rFonts w:ascii="Utsaah" w:hAnsi="Utsaah"/>
                      <w:b/>
                      <w:bCs/>
                      <w:lang w:val="en-US"/>
                    </w:rPr>
                    <w:t>Basic Flow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A40D7B" w:rsidRDefault="00D26F82" w:rsidP="00FF5C3A">
                  <w:pPr>
                    <w:pStyle w:val="TableContents"/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 xml:space="preserve">Simuleringen kører automatisk og der er derfor ingen interaktion med </w:t>
                  </w:r>
                  <w:proofErr w:type="spellStart"/>
                  <w:r>
                    <w:rPr>
                      <w:rFonts w:ascii="Utsaah" w:hAnsi="Utsaah"/>
                    </w:rPr>
                    <w:t>observanten</w:t>
                  </w:r>
                  <w:proofErr w:type="spellEnd"/>
                </w:p>
              </w:tc>
            </w:tr>
            <w:tr w:rsidR="00D26F82" w:rsidRPr="00D11AB4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Variations list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lang w:val="en-US"/>
                    </w:rPr>
                  </w:pPr>
                  <w:proofErr w:type="spellStart"/>
                  <w:r>
                    <w:rPr>
                      <w:rFonts w:ascii="Utsaah" w:hAnsi="Utsaah"/>
                      <w:lang w:val="en-US"/>
                    </w:rPr>
                    <w:t>Simuleringen</w:t>
                  </w:r>
                  <w:proofErr w:type="spellEnd"/>
                  <w:r>
                    <w:rPr>
                      <w:rFonts w:ascii="Utsaah" w:hAnsi="Utsaah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Utsaah" w:hAnsi="Utsaah"/>
                      <w:lang w:val="en-US"/>
                    </w:rPr>
                    <w:t>køres</w:t>
                  </w:r>
                  <w:proofErr w:type="spellEnd"/>
                  <w:r>
                    <w:rPr>
                      <w:rFonts w:ascii="Utsaah" w:hAnsi="Utsaah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Utsaah" w:hAnsi="Utsaah"/>
                      <w:lang w:val="en-US"/>
                    </w:rPr>
                    <w:t>som</w:t>
                  </w:r>
                  <w:proofErr w:type="spellEnd"/>
                  <w:r>
                    <w:rPr>
                      <w:rFonts w:ascii="Utsaah" w:hAnsi="Utsaah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Utsaah" w:hAnsi="Utsaah"/>
                      <w:lang w:val="en-US"/>
                    </w:rPr>
                    <w:t>en</w:t>
                  </w:r>
                  <w:proofErr w:type="spellEnd"/>
                  <w:r>
                    <w:rPr>
                      <w:rFonts w:ascii="Utsaah" w:hAnsi="Utsaah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Utsaah" w:hAnsi="Utsaah"/>
                      <w:lang w:val="en-US"/>
                    </w:rPr>
                    <w:t>consol</w:t>
                  </w:r>
                  <w:proofErr w:type="spellEnd"/>
                  <w:r>
                    <w:rPr>
                      <w:rFonts w:ascii="Utsaah" w:hAnsi="Utsaah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Utsaah" w:hAnsi="Utsaah"/>
                      <w:lang w:val="en-US"/>
                    </w:rPr>
                    <w:t>applikation</w:t>
                  </w:r>
                  <w:proofErr w:type="spellEnd"/>
                </w:p>
              </w:tc>
            </w:tr>
            <w:tr w:rsidR="00D26F82" w:rsidRPr="00D11AB4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>
                    <w:rPr>
                      <w:rFonts w:ascii="Utsaah" w:hAnsi="Utsaah"/>
                      <w:b/>
                      <w:bCs/>
                      <w:lang w:val="en-US"/>
                    </w:rPr>
                    <w:t>Frequency of O</w:t>
                  </w: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ccurrence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F317A1" w:rsidRDefault="00D26F82" w:rsidP="00FF5C3A">
                  <w:pPr>
                    <w:pStyle w:val="TableContents"/>
                    <w:rPr>
                      <w:rFonts w:ascii="Utsaah" w:hAnsi="Utsaah"/>
                      <w:i/>
                      <w:lang w:val="en-US"/>
                    </w:rPr>
                  </w:pPr>
                  <w:r w:rsidRPr="00F317A1">
                    <w:rPr>
                      <w:rFonts w:ascii="Utsaah" w:hAnsi="Utsaah"/>
                      <w:i/>
                      <w:lang w:val="en-US"/>
                    </w:rPr>
                    <w:t>Influences investigation, testing and timing of implementation</w:t>
                  </w:r>
                </w:p>
              </w:tc>
            </w:tr>
            <w:tr w:rsidR="00D26F82" w:rsidRPr="0088576C" w:rsidTr="00FF5C3A">
              <w:tc>
                <w:tcPr>
                  <w:tcW w:w="2430" w:type="dxa"/>
                  <w:tcBorders>
                    <w:left w:val="single" w:sz="2" w:space="0" w:color="000000"/>
                    <w:bottom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Pr="0088576C" w:rsidRDefault="00D26F82" w:rsidP="00FF5C3A">
                  <w:pPr>
                    <w:pStyle w:val="TableContents"/>
                    <w:rPr>
                      <w:rFonts w:ascii="Utsaah" w:hAnsi="Utsaah"/>
                      <w:b/>
                      <w:bCs/>
                      <w:lang w:val="en-US"/>
                    </w:rPr>
                  </w:pPr>
                  <w:r w:rsidRPr="0088576C">
                    <w:rPr>
                      <w:rFonts w:ascii="Utsaah" w:hAnsi="Utsaah"/>
                      <w:b/>
                      <w:bCs/>
                      <w:lang w:val="en-US"/>
                    </w:rPr>
                    <w:t>Miscellaneous</w:t>
                  </w:r>
                </w:p>
              </w:tc>
              <w:tc>
                <w:tcPr>
                  <w:tcW w:w="7098" w:type="dxa"/>
                  <w:tcBorders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FFFF"/>
                  <w:tcMar>
                    <w:top w:w="55" w:type="dxa"/>
                    <w:left w:w="55" w:type="dxa"/>
                    <w:bottom w:w="55" w:type="dxa"/>
                    <w:right w:w="55" w:type="dxa"/>
                  </w:tcMar>
                </w:tcPr>
                <w:p w:rsidR="00D26F82" w:rsidRDefault="00D26F82" w:rsidP="00D26F82">
                  <w:pPr>
                    <w:pStyle w:val="TableContents"/>
                    <w:numPr>
                      <w:ilvl w:val="0"/>
                      <w:numId w:val="3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 xml:space="preserve">Simuleringen stopper </w:t>
                  </w:r>
                  <w:proofErr w:type="spellStart"/>
                  <w:r>
                    <w:rPr>
                      <w:rFonts w:ascii="Utsaah" w:hAnsi="Utsaah"/>
                    </w:rPr>
                    <w:t>pga</w:t>
                  </w:r>
                  <w:proofErr w:type="spellEnd"/>
                  <w:r>
                    <w:rPr>
                      <w:rFonts w:ascii="Utsaah" w:hAnsi="Utsaah"/>
                    </w:rPr>
                    <w:t xml:space="preserve"> </w:t>
                  </w:r>
                  <w:proofErr w:type="spellStart"/>
                  <w:r>
                    <w:rPr>
                      <w:rFonts w:ascii="Utsaah" w:hAnsi="Utsaah"/>
                    </w:rPr>
                    <w:t>fejlmeddelser</w:t>
                  </w:r>
                  <w:proofErr w:type="spellEnd"/>
                </w:p>
                <w:p w:rsidR="00D26F82" w:rsidRPr="004553E0" w:rsidRDefault="00D26F82" w:rsidP="00D26F82">
                  <w:pPr>
                    <w:pStyle w:val="TableContents"/>
                    <w:numPr>
                      <w:ilvl w:val="0"/>
                      <w:numId w:val="3"/>
                    </w:numPr>
                    <w:rPr>
                      <w:rFonts w:ascii="Utsaah" w:hAnsi="Utsaah"/>
                    </w:rPr>
                  </w:pPr>
                  <w:r>
                    <w:rPr>
                      <w:rFonts w:ascii="Utsaah" w:hAnsi="Utsaah"/>
                    </w:rPr>
                    <w:t>Simuleringen bliver meget langsom ved mange dyr</w:t>
                  </w:r>
                </w:p>
              </w:tc>
            </w:tr>
          </w:tbl>
          <w:p w:rsidR="00D26F82" w:rsidRPr="004553E0" w:rsidRDefault="00D26F82" w:rsidP="00FF5C3A">
            <w:pPr>
              <w:pStyle w:val="TableContents"/>
            </w:pPr>
          </w:p>
        </w:tc>
      </w:tr>
    </w:tbl>
    <w:p w:rsidR="00D26F82" w:rsidRDefault="00D26F82"/>
    <w:p w:rsidR="00D26F82" w:rsidRDefault="00D26F82">
      <w:r>
        <w:lastRenderedPageBreak/>
        <w:t>Domain Model</w:t>
      </w:r>
    </w:p>
    <w:p w:rsidR="00D26F82" w:rsidRDefault="00D26F82">
      <w:r>
        <w:object w:dxaOrig="14910" w:dyaOrig="6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17.5pt" o:ole="">
            <v:imagedata r:id="rId5" o:title=""/>
          </v:shape>
          <o:OLEObject Type="Embed" ProgID="Visio.Drawing.15" ShapeID="_x0000_i1025" DrawAspect="Content" ObjectID="_1473759506" r:id="rId6"/>
        </w:object>
      </w:r>
    </w:p>
    <w:p w:rsidR="00D26F82" w:rsidRDefault="00D26F82">
      <w:proofErr w:type="spellStart"/>
      <w:r>
        <w:t>SystemSekvensDiagram</w:t>
      </w:r>
      <w:proofErr w:type="spellEnd"/>
    </w:p>
    <w:p w:rsidR="00D26F82" w:rsidRDefault="00D26F82">
      <w:r>
        <w:object w:dxaOrig="6016" w:dyaOrig="6886">
          <v:shape id="_x0000_i1026" type="#_x0000_t75" style="width:300.75pt;height:344.25pt" o:ole="">
            <v:imagedata r:id="rId7" o:title=""/>
          </v:shape>
          <o:OLEObject Type="Embed" ProgID="Visio.Drawing.15" ShapeID="_x0000_i1026" DrawAspect="Content" ObjectID="_1473759507" r:id="rId8"/>
        </w:object>
      </w:r>
    </w:p>
    <w:p w:rsidR="00D26F82" w:rsidRDefault="00D26F82" w:rsidP="00D26F82"/>
    <w:p w:rsidR="00D26F82" w:rsidRDefault="00D26F82" w:rsidP="00D26F82"/>
    <w:p w:rsidR="00D26F82" w:rsidRDefault="00D26F82" w:rsidP="00D26F82">
      <w:r>
        <w:lastRenderedPageBreak/>
        <w:t>GRASP</w:t>
      </w:r>
    </w:p>
    <w:p w:rsidR="00D26F82" w:rsidRDefault="00D26F82" w:rsidP="00D26F82">
      <w:r>
        <w:t>Arkitekturen er lag-opdelt med en decideret Controller klasse, så der på sigt let ville kunne indføres en grafisk grænseflade.</w:t>
      </w:r>
    </w:p>
    <w:p w:rsidR="00D26F82" w:rsidRDefault="00D26F82" w:rsidP="00D26F82">
      <w:r>
        <w:t>Programmet er modul opdelt for at øge muligheden for at udskifte enkelte komponenter nemt.</w:t>
      </w:r>
    </w:p>
    <w:p w:rsidR="00D26F82" w:rsidRDefault="00D26F82" w:rsidP="00D26F82">
      <w:r>
        <w:t>For at opnå samhørighed er metoder lagt i de klasse hvor den største del information til metoden allerede ligger.</w:t>
      </w:r>
    </w:p>
    <w:p w:rsidR="00D26F82" w:rsidRDefault="00D26F82" w:rsidP="00D26F82">
      <w:r>
        <w:t xml:space="preserve">De fleste metoder ligger i Board klassen da den indeholder lister med dyr og grund </w:t>
      </w:r>
      <w:proofErr w:type="spellStart"/>
      <w:r>
        <w:t>tiles</w:t>
      </w:r>
      <w:proofErr w:type="spellEnd"/>
      <w:r>
        <w:t>.</w:t>
      </w:r>
    </w:p>
    <w:p w:rsidR="00D26F82" w:rsidRDefault="00D26F82" w:rsidP="00D26F82">
      <w:r>
        <w:t xml:space="preserve">Controlleren og </w:t>
      </w:r>
      <w:proofErr w:type="spellStart"/>
      <w:r>
        <w:t>board</w:t>
      </w:r>
      <w:proofErr w:type="spellEnd"/>
      <w:r>
        <w:t xml:space="preserve"> klassen er begge singletin klasser for at lette tilgangen til dem ellers er variabler private og metoderne public bortset fra enkelte metoder som er private.</w:t>
      </w:r>
    </w:p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/>
    <w:p w:rsidR="00D26F82" w:rsidRDefault="00D26F82">
      <w:proofErr w:type="spellStart"/>
      <w:r>
        <w:lastRenderedPageBreak/>
        <w:t>SekvensDiagram</w:t>
      </w:r>
      <w:proofErr w:type="spellEnd"/>
      <w:r>
        <w:t xml:space="preserve">: </w:t>
      </w:r>
      <w:proofErr w:type="spellStart"/>
      <w:r>
        <w:t>Add_Lion</w:t>
      </w:r>
      <w:proofErr w:type="spellEnd"/>
      <w:r>
        <w:object w:dxaOrig="14805" w:dyaOrig="25830">
          <v:shape id="_x0000_i1027" type="#_x0000_t75" style="width:384.75pt;height:638.25pt" o:ole="">
            <v:imagedata r:id="rId9" o:title=""/>
          </v:shape>
          <o:OLEObject Type="Embed" ProgID="Visio.Drawing.15" ShapeID="_x0000_i1027" DrawAspect="Content" ObjectID="_1473759508" r:id="rId10"/>
        </w:object>
      </w:r>
    </w:p>
    <w:p w:rsidR="00D26F82" w:rsidRDefault="00D26F82">
      <w:proofErr w:type="spellStart"/>
      <w:r>
        <w:lastRenderedPageBreak/>
        <w:t>SekvensDiagram</w:t>
      </w:r>
      <w:proofErr w:type="spellEnd"/>
      <w:r>
        <w:t xml:space="preserve">: </w:t>
      </w:r>
      <w:proofErr w:type="spellStart"/>
      <w:r>
        <w:t>PrintBoard</w:t>
      </w:r>
      <w:proofErr w:type="spellEnd"/>
    </w:p>
    <w:p w:rsidR="00D26F82" w:rsidRDefault="00D26F82">
      <w:r>
        <w:object w:dxaOrig="12331" w:dyaOrig="22741">
          <v:shape id="_x0000_i1028" type="#_x0000_t75" style="width:363.75pt;height:9in" o:ole="">
            <v:imagedata r:id="rId11" o:title=""/>
          </v:shape>
          <o:OLEObject Type="Embed" ProgID="Visio.Drawing.15" ShapeID="_x0000_i1028" DrawAspect="Content" ObjectID="_1473759509" r:id="rId12"/>
        </w:object>
      </w:r>
    </w:p>
    <w:p w:rsidR="00D26F82" w:rsidRDefault="00D26F82">
      <w:proofErr w:type="spellStart"/>
      <w:r>
        <w:lastRenderedPageBreak/>
        <w:t>DesignClassDiagram</w:t>
      </w:r>
      <w:proofErr w:type="spellEnd"/>
    </w:p>
    <w:p w:rsidR="00D26F82" w:rsidRDefault="00D26F82">
      <w:r>
        <w:object w:dxaOrig="14971" w:dyaOrig="10831">
          <v:shape id="_x0000_i1029" type="#_x0000_t75" style="width:481.5pt;height:348pt" o:ole="">
            <v:imagedata r:id="rId13" o:title=""/>
          </v:shape>
          <o:OLEObject Type="Embed" ProgID="Visio.Drawing.15" ShapeID="_x0000_i1029" DrawAspect="Content" ObjectID="_1473759510" r:id="rId14"/>
        </w:object>
      </w:r>
    </w:p>
    <w:p w:rsidR="00D26F82" w:rsidRDefault="00D26F82"/>
    <w:p w:rsidR="00D26F82" w:rsidRDefault="00D26F82">
      <w:r>
        <w:t>Eks på kode: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verri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_Eate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nim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l,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roun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 gl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roun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atLi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round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each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nim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l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a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Rabbi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Po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]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o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8]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 19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 19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{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0] 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Get_Insta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am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- 1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- 1]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1] 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Get_Insta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am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- 1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2] 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Get_Insta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am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- 1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1]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3] 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Get_Insta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am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- 1]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4] 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Get_Insta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am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1]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5] 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Get_Insta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am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- 1]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6] 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Get_Insta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am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7] =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Boa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Get_Instan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ameBo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.p.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1]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    }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each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roun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g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gl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0; i 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 i++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{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.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i]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{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g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Gr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atList.Ad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g);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}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}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each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Groun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g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atLi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D26F82" w:rsidRDefault="00D26F82" w:rsidP="00D26F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l.Re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g);</w:t>
      </w:r>
    </w:p>
    <w:p w:rsidR="00D26F82" w:rsidRDefault="00D26F82" w:rsidP="00D26F82"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  <w:bookmarkStart w:id="0" w:name="_GoBack"/>
      <w:bookmarkEnd w:id="0"/>
    </w:p>
    <w:sectPr w:rsidR="00D26F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Utsaah">
    <w:panose1 w:val="020B0604020202020204"/>
    <w:charset w:val="00"/>
    <w:family w:val="swiss"/>
    <w:pitch w:val="variable"/>
    <w:sig w:usb0="00008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unga">
    <w:panose1 w:val="020B0502040204020203"/>
    <w:charset w:val="00"/>
    <w:family w:val="swiss"/>
    <w:pitch w:val="variable"/>
    <w:sig w:usb0="004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267494"/>
    <w:multiLevelType w:val="hybridMultilevel"/>
    <w:tmpl w:val="2724E4A0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562D78"/>
    <w:multiLevelType w:val="hybridMultilevel"/>
    <w:tmpl w:val="A1CC8F6E"/>
    <w:lvl w:ilvl="0" w:tplc="80FA863E">
      <w:start w:val="1"/>
      <w:numFmt w:val="bullet"/>
      <w:lvlText w:val="-"/>
      <w:lvlJc w:val="left"/>
      <w:pPr>
        <w:ind w:left="720" w:hanging="360"/>
      </w:pPr>
      <w:rPr>
        <w:rFonts w:ascii="Utsaah" w:eastAsia="SimSun" w:hAnsi="Utsaah" w:cs="Utsaah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0F320C9"/>
    <w:multiLevelType w:val="hybridMultilevel"/>
    <w:tmpl w:val="E234AAD0"/>
    <w:lvl w:ilvl="0" w:tplc="BEB815B4">
      <w:start w:val="1"/>
      <w:numFmt w:val="bullet"/>
      <w:lvlText w:val="-"/>
      <w:lvlJc w:val="left"/>
      <w:pPr>
        <w:ind w:left="720" w:hanging="360"/>
      </w:pPr>
      <w:rPr>
        <w:rFonts w:ascii="Utsaah" w:eastAsia="SimSun" w:hAnsi="Utsaah" w:cs="Utsaah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20D359D"/>
    <w:multiLevelType w:val="hybridMultilevel"/>
    <w:tmpl w:val="40AEE15A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3334484"/>
    <w:multiLevelType w:val="hybridMultilevel"/>
    <w:tmpl w:val="A49A5440"/>
    <w:lvl w:ilvl="0" w:tplc="B394A49C">
      <w:start w:val="1"/>
      <w:numFmt w:val="bullet"/>
      <w:lvlText w:val="-"/>
      <w:lvlJc w:val="left"/>
      <w:pPr>
        <w:ind w:left="720" w:hanging="360"/>
      </w:pPr>
      <w:rPr>
        <w:rFonts w:ascii="Utsaah" w:eastAsia="SimSun" w:hAnsi="Utsaah" w:cs="Utsaah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6F82"/>
    <w:rsid w:val="000650B7"/>
    <w:rsid w:val="00D26F82"/>
    <w:rsid w:val="00DC4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0F505F5-4A3F-41FA-AED0-43073ACAAB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customStyle="1" w:styleId="TableContents">
    <w:name w:val="Table Contents"/>
    <w:basedOn w:val="Normal"/>
    <w:rsid w:val="00D26F82"/>
    <w:pPr>
      <w:widowControl w:val="0"/>
      <w:suppressLineNumbers/>
      <w:suppressAutoHyphens/>
      <w:autoSpaceDN w:val="0"/>
      <w:spacing w:after="0" w:line="240" w:lineRule="auto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8</Pages>
  <Words>717</Words>
  <Characters>4377</Characters>
  <Application>Microsoft Office Word</Application>
  <DocSecurity>0</DocSecurity>
  <Lines>36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Feltendal</dc:creator>
  <cp:keywords/>
  <dc:description/>
  <cp:lastModifiedBy>David Feltendal</cp:lastModifiedBy>
  <cp:revision>1</cp:revision>
  <dcterms:created xsi:type="dcterms:W3CDTF">2014-10-02T10:41:00Z</dcterms:created>
  <dcterms:modified xsi:type="dcterms:W3CDTF">2014-10-02T10:52:00Z</dcterms:modified>
</cp:coreProperties>
</file>